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F994B" w14:textId="15AA8BB9" w:rsidR="00125919" w:rsidRDefault="00222220" w:rsidP="00566663">
      <w:pPr>
        <w:pStyle w:val="2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读取文件名</w:t>
      </w:r>
    </w:p>
    <w:p w14:paraId="0EF8DCED" w14:textId="5AD27380" w:rsidR="00222220" w:rsidRDefault="00222220" w:rsidP="00566663">
      <w:pPr>
        <w:pStyle w:val="3"/>
        <w:numPr>
          <w:ilvl w:val="1"/>
          <w:numId w:val="2"/>
        </w:numPr>
      </w:pPr>
      <w:r>
        <w:rPr>
          <w:rFonts w:hint="eastAsia"/>
        </w:rPr>
        <w:t>#if……#</w:t>
      </w:r>
      <w:r>
        <w:t>endif</w:t>
      </w:r>
    </w:p>
    <w:p w14:paraId="46F41AE0" w14:textId="3AA74F92" w:rsidR="00566663" w:rsidRPr="00566663" w:rsidRDefault="00566663" w:rsidP="0056666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>#if 0</w:t>
      </w:r>
    </w:p>
    <w:p w14:paraId="254EC369" w14:textId="77777777" w:rsidR="00566663" w:rsidRPr="00566663" w:rsidRDefault="00566663" w:rsidP="0056666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code </w:t>
      </w:r>
    </w:p>
    <w:p w14:paraId="0298F1A8" w14:textId="205984F7" w:rsidR="00566663" w:rsidRPr="00566663" w:rsidRDefault="00566663" w:rsidP="00566663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75" w:after="75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#endif </w:t>
      </w:r>
    </w:p>
    <w:p w14:paraId="407B6A23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1)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中定义的是一些调试版本的代码，此时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完全被编译器忽略。如果想让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生效，只需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改成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1 </w:t>
      </w:r>
    </w:p>
    <w:p w14:paraId="59A38BB8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2)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还有一个重要的用途就是用来当成注释，如果你想要注释的程序很长，这个时候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是最好的，保证不会犯错误。（但是林锐的书上说千万不要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 0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来当作块注释使用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#if 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可以让其间的变量成为局部变量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</w:t>
      </w:r>
    </w:p>
    <w:p w14:paraId="7233FBDD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3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这个结构表示你先前写好的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现在用不上了，又不想删除，就用这个方法，比注释方便。</w:t>
      </w:r>
    </w:p>
    <w:p w14:paraId="310D0054" w14:textId="77777777" w:rsidR="00566663" w:rsidRPr="00566663" w:rsidRDefault="00566663" w:rsidP="00566663"/>
    <w:p w14:paraId="6C22D082" w14:textId="16DF7CA3" w:rsidR="00222220" w:rsidRDefault="00222220" w:rsidP="00566663">
      <w:pPr>
        <w:pStyle w:val="3"/>
        <w:numPr>
          <w:ilvl w:val="1"/>
          <w:numId w:val="2"/>
        </w:numPr>
      </w:pPr>
      <w:r>
        <w:rPr>
          <w:rFonts w:hint="eastAsia"/>
        </w:rPr>
        <w:t>#</w:t>
      </w:r>
      <w:r>
        <w:t>ifdef _WIN32</w:t>
      </w:r>
      <w:r>
        <w:rPr>
          <w:rFonts w:hint="eastAsia"/>
        </w:rPr>
        <w:t>……</w:t>
      </w:r>
      <w:r>
        <w:t>#endif</w:t>
      </w:r>
    </w:p>
    <w:p w14:paraId="23626782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一般情况下，源程序中所有的行都参加编译。但是有时希望对其中一部分内容只在满足一定条件才进行编译，也就是对一部分内容指定编译的条件，这就是“条件编译”。有时，希望当满足某条件时对一组语句进行编译，而当条件不满足时则编译另一组语句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129B56E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0821F037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条件编译命令最常见的形式为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9092AC0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标识符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FB9C725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65197D2D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else </w:t>
      </w:r>
    </w:p>
    <w:p w14:paraId="1DE42408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2 </w:t>
      </w:r>
    </w:p>
    <w:p w14:paraId="544703F9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endif</w:t>
      </w:r>
    </w:p>
    <w:p w14:paraId="437042B8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44BC6FD3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它的作用是：当标识符已经被定义过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(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一般是用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defin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命令定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则对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进行编译，否则编译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2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C1AC979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其中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els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部分也可以没有，即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7AAFD5EF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</w:p>
    <w:p w14:paraId="46AF2DC1" w14:textId="77777777" w:rsidR="00566663" w:rsidRP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1BE76377" w14:textId="696C3C4E" w:rsidR="00566663" w:rsidRDefault="0056666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denif</w:t>
      </w:r>
    </w:p>
    <w:p w14:paraId="78527A4A" w14:textId="0F2A4FB0" w:rsidR="004E26B3" w:rsidRDefault="004E26B3" w:rsidP="00566663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12A001D7" w14:textId="4AFC0AD4" w:rsidR="00566663" w:rsidRDefault="004E26B3" w:rsidP="00566663">
      <w:pPr>
        <w:pStyle w:val="3"/>
        <w:numPr>
          <w:ilvl w:val="1"/>
          <w:numId w:val="2"/>
        </w:numPr>
      </w:pPr>
      <w:r w:rsidRPr="004E26B3">
        <w:rPr>
          <w:rFonts w:hint="eastAsia"/>
        </w:rPr>
        <w:lastRenderedPageBreak/>
        <w:t>string的相关操作</w:t>
      </w:r>
    </w:p>
    <w:p w14:paraId="27EB03DE" w14:textId="77777777" w:rsidR="00720914" w:rsidRPr="00720914" w:rsidRDefault="00720914" w:rsidP="00720914">
      <w:pPr>
        <w:pStyle w:val="3"/>
        <w:numPr>
          <w:ilvl w:val="1"/>
          <w:numId w:val="2"/>
        </w:numPr>
      </w:pPr>
      <w:r w:rsidRPr="00720914">
        <w:t>ifndef/#define/#endif</w:t>
      </w:r>
    </w:p>
    <w:p w14:paraId="00889A83" w14:textId="2E4739BA" w:rsidR="00535F1C" w:rsidRDefault="00535F1C" w:rsidP="00720914">
      <w:r>
        <w:t>#ifndef A_H意思是"if not define a.h"  如果不存在a.h</w:t>
      </w:r>
      <w:r w:rsidR="00720914">
        <w:rPr>
          <w:rFonts w:hint="eastAsia"/>
        </w:rPr>
        <w:t>，</w:t>
      </w:r>
      <w:r>
        <w:t>接着的语句应该#define A_H  就引入a.h</w:t>
      </w:r>
      <w:r w:rsidR="00720914">
        <w:rPr>
          <w:rFonts w:hint="eastAsia"/>
        </w:rPr>
        <w:t>，</w:t>
      </w:r>
      <w:r>
        <w:t>最后一句应该写#endif   否则不需要引</w:t>
      </w:r>
    </w:p>
    <w:p w14:paraId="658A36B0" w14:textId="7D7E6C02" w:rsidR="00720914" w:rsidRDefault="00720914" w:rsidP="00720914"/>
    <w:p w14:paraId="760287F4" w14:textId="5A2685F6" w:rsidR="00720914" w:rsidRDefault="00720914" w:rsidP="00720914"/>
    <w:p w14:paraId="12EE24FB" w14:textId="550D7943" w:rsidR="00720914" w:rsidRDefault="00720914" w:rsidP="00720914"/>
    <w:p w14:paraId="6E431086" w14:textId="160C167B" w:rsidR="003C0C9B" w:rsidRDefault="003C0C9B" w:rsidP="00182AEA">
      <w:pPr>
        <w:pStyle w:val="2"/>
        <w:numPr>
          <w:ilvl w:val="0"/>
          <w:numId w:val="2"/>
        </w:numPr>
      </w:pPr>
      <w:r>
        <w:rPr>
          <w:rFonts w:hint="eastAsia"/>
        </w:rPr>
        <w:t>图像处理部分</w:t>
      </w:r>
    </w:p>
    <w:p w14:paraId="68C72D7F" w14:textId="603B91CF" w:rsidR="00182AEA" w:rsidRPr="00182AEA" w:rsidRDefault="000B564B" w:rsidP="00182AEA">
      <w:pPr>
        <w:rPr>
          <w:rFonts w:hint="eastAsia"/>
        </w:rPr>
      </w:pPr>
      <w:r>
        <w:object w:dxaOrig="8956" w:dyaOrig="3090" w14:anchorId="0533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25pt" o:ole="">
            <v:imagedata r:id="rId6" o:title=""/>
          </v:shape>
          <o:OLEObject Type="Embed" ProgID="Visio.Drawing.11" ShapeID="_x0000_i1025" DrawAspect="Content" ObjectID="_1596219560" r:id="rId7"/>
        </w:object>
      </w:r>
    </w:p>
    <w:p w14:paraId="1DDDD84C" w14:textId="36BE83ED" w:rsidR="003C0C9B" w:rsidRDefault="00182AEA" w:rsidP="00182AEA">
      <w:pPr>
        <w:pStyle w:val="3"/>
      </w:pPr>
      <w:r>
        <w:t xml:space="preserve">2.1 </w:t>
      </w:r>
      <w:r w:rsidR="004F2A71" w:rsidRPr="004F2A71">
        <w:t>colorMatch</w:t>
      </w:r>
    </w:p>
    <w:p w14:paraId="07CAA8CA" w14:textId="77777777" w:rsidR="004F2A71" w:rsidRDefault="004F2A71" w:rsidP="004F2A71">
      <w:r>
        <w:t>//颜色匹配</w:t>
      </w:r>
    </w:p>
    <w:p w14:paraId="04BA06C8" w14:textId="77777777" w:rsidR="004F2A71" w:rsidRDefault="004F2A71" w:rsidP="004F2A71">
      <w:r>
        <w:t>//! 根据一幅图像与颜色模板获取对应的二值图</w:t>
      </w:r>
    </w:p>
    <w:p w14:paraId="6FA2DF60" w14:textId="77777777" w:rsidR="004F2A71" w:rsidRDefault="004F2A71" w:rsidP="004F2A71">
      <w:r>
        <w:t>//! 输入RGB图像, 颜色模板（蓝色、黄色）</w:t>
      </w:r>
    </w:p>
    <w:p w14:paraId="25DD474C" w14:textId="566052F8" w:rsidR="003C0C9B" w:rsidRPr="00566663" w:rsidRDefault="004F2A71" w:rsidP="004F2A71">
      <w:r>
        <w:t>//! 输出灰度图（只有0和255两个值，255代表匹配，0代表不匹配）</w:t>
      </w:r>
    </w:p>
    <w:p w14:paraId="3504FCB0" w14:textId="4869501F" w:rsidR="003C0C9B" w:rsidRDefault="004F2A71" w:rsidP="004F2A71">
      <w:pPr>
        <w:pStyle w:val="3"/>
        <w:numPr>
          <w:ilvl w:val="1"/>
          <w:numId w:val="3"/>
        </w:numPr>
      </w:pPr>
      <w:r w:rsidRPr="004F2A71">
        <w:t>sobelyuchuli</w:t>
      </w:r>
    </w:p>
    <w:p w14:paraId="5D8BC485" w14:textId="2278EC00" w:rsidR="003C0C9B" w:rsidRPr="004F2A71" w:rsidRDefault="004F2A71" w:rsidP="003C0C9B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4F2A71">
        <w:rPr>
          <w:rFonts w:ascii="Verdana" w:eastAsia="宋体" w:hAnsi="Verdana" w:cs="宋体" w:hint="eastAsia"/>
          <w:color w:val="333333"/>
          <w:kern w:val="0"/>
          <w:szCs w:val="21"/>
        </w:rPr>
        <w:t>均值滤波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sobel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边缘检测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二值化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闭运算</w:t>
      </w:r>
    </w:p>
    <w:p w14:paraId="55FF116F" w14:textId="73E2012D" w:rsidR="003C0C9B" w:rsidRDefault="00AD0AB4" w:rsidP="00AD0AB4">
      <w:pPr>
        <w:pStyle w:val="3"/>
        <w:numPr>
          <w:ilvl w:val="1"/>
          <w:numId w:val="3"/>
        </w:numPr>
      </w:pPr>
      <w:r w:rsidRPr="00AD0AB4">
        <w:t>findContours</w:t>
      </w:r>
    </w:p>
    <w:p w14:paraId="40540140" w14:textId="77777777" w:rsidR="00AD0AB4" w:rsidRPr="00AD0AB4" w:rsidRDefault="00AD0AB4" w:rsidP="00AD0AB4">
      <w:pPr>
        <w:rPr>
          <w:rFonts w:hint="eastAsia"/>
        </w:rPr>
      </w:pPr>
      <w:bookmarkStart w:id="0" w:name="_GoBack"/>
      <w:bookmarkEnd w:id="0"/>
    </w:p>
    <w:p w14:paraId="16C861F8" w14:textId="77777777" w:rsidR="003C0C9B" w:rsidRDefault="003C0C9B" w:rsidP="003C0C9B"/>
    <w:p w14:paraId="20633027" w14:textId="77777777" w:rsidR="003C0C9B" w:rsidRDefault="003C0C9B" w:rsidP="003C0C9B"/>
    <w:p w14:paraId="183AFF78" w14:textId="77777777" w:rsidR="003C0C9B" w:rsidRDefault="003C0C9B" w:rsidP="003C0C9B"/>
    <w:p w14:paraId="2A675405" w14:textId="77777777" w:rsidR="003C0C9B" w:rsidRDefault="003C0C9B" w:rsidP="003C0C9B"/>
    <w:p w14:paraId="590F0AD9" w14:textId="77777777" w:rsidR="003C0C9B" w:rsidRDefault="003C0C9B" w:rsidP="003C0C9B"/>
    <w:p w14:paraId="3120082A" w14:textId="77777777" w:rsidR="003C0C9B" w:rsidRDefault="003C0C9B" w:rsidP="003C0C9B"/>
    <w:p w14:paraId="34E60B3A" w14:textId="77777777" w:rsidR="003C0C9B" w:rsidRDefault="003C0C9B" w:rsidP="003C0C9B"/>
    <w:p w14:paraId="78496CFC" w14:textId="77777777" w:rsidR="003C0C9B" w:rsidRDefault="003C0C9B" w:rsidP="003C0C9B"/>
    <w:p w14:paraId="33E6F33D" w14:textId="77777777" w:rsidR="003C0C9B" w:rsidRDefault="003C0C9B" w:rsidP="003C0C9B"/>
    <w:p w14:paraId="3E0E3005" w14:textId="77777777" w:rsidR="003C0C9B" w:rsidRDefault="003C0C9B" w:rsidP="003C0C9B"/>
    <w:p w14:paraId="415506E2" w14:textId="77777777" w:rsidR="003C0C9B" w:rsidRDefault="003C0C9B" w:rsidP="003C0C9B"/>
    <w:p w14:paraId="75F5E87C" w14:textId="77777777" w:rsidR="003C0C9B" w:rsidRDefault="003C0C9B" w:rsidP="003C0C9B"/>
    <w:p w14:paraId="75E4DBD3" w14:textId="77777777" w:rsidR="003C0C9B" w:rsidRDefault="003C0C9B" w:rsidP="003C0C9B"/>
    <w:p w14:paraId="67D21460" w14:textId="77777777" w:rsidR="003C0C9B" w:rsidRDefault="003C0C9B" w:rsidP="003C0C9B"/>
    <w:p w14:paraId="0164A848" w14:textId="77777777" w:rsidR="003C0C9B" w:rsidRPr="00535F1C" w:rsidRDefault="003C0C9B" w:rsidP="003C0C9B"/>
    <w:p w14:paraId="00F1F582" w14:textId="5D641A7F" w:rsidR="00720914" w:rsidRPr="003C0C9B" w:rsidRDefault="00720914" w:rsidP="00720914"/>
    <w:p w14:paraId="645962A9" w14:textId="542AE19B" w:rsidR="00720914" w:rsidRDefault="00720914" w:rsidP="00720914"/>
    <w:p w14:paraId="0C1DECF3" w14:textId="7317E07E" w:rsidR="00720914" w:rsidRDefault="00720914" w:rsidP="00720914"/>
    <w:p w14:paraId="760C4725" w14:textId="50123C91" w:rsidR="00720914" w:rsidRDefault="00720914" w:rsidP="00720914"/>
    <w:p w14:paraId="66AA76B1" w14:textId="34985358" w:rsidR="00720914" w:rsidRDefault="00720914" w:rsidP="00720914"/>
    <w:p w14:paraId="52C23826" w14:textId="7FF0FA32" w:rsidR="00720914" w:rsidRDefault="00720914" w:rsidP="00720914"/>
    <w:p w14:paraId="5ABB3BAF" w14:textId="5BED9B96" w:rsidR="00720914" w:rsidRDefault="00720914" w:rsidP="00720914"/>
    <w:p w14:paraId="4576C2BA" w14:textId="78192F5C" w:rsidR="00720914" w:rsidRDefault="00720914" w:rsidP="00720914"/>
    <w:p w14:paraId="793ADBCC" w14:textId="620F1938" w:rsidR="00720914" w:rsidRDefault="00720914" w:rsidP="00720914"/>
    <w:p w14:paraId="784759C6" w14:textId="644BF85D" w:rsidR="00720914" w:rsidRDefault="00720914" w:rsidP="00720914"/>
    <w:p w14:paraId="5183F64E" w14:textId="4E8CE51A" w:rsidR="00720914" w:rsidRDefault="00720914" w:rsidP="00720914"/>
    <w:p w14:paraId="0E3DFD53" w14:textId="77777777" w:rsidR="00720914" w:rsidRPr="00535F1C" w:rsidRDefault="00720914" w:rsidP="00720914"/>
    <w:sectPr w:rsidR="00720914" w:rsidRPr="00535F1C" w:rsidSect="00720914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A53473"/>
    <w:multiLevelType w:val="multilevel"/>
    <w:tmpl w:val="DB2A913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6CC76E8B"/>
    <w:multiLevelType w:val="multilevel"/>
    <w:tmpl w:val="D494E004"/>
    <w:lvl w:ilvl="0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60" w:hanging="1800"/>
      </w:pPr>
      <w:rPr>
        <w:rFonts w:hint="default"/>
      </w:rPr>
    </w:lvl>
  </w:abstractNum>
  <w:abstractNum w:abstractNumId="2" w15:restartNumberingAfterBreak="0">
    <w:nsid w:val="741A646C"/>
    <w:multiLevelType w:val="multilevel"/>
    <w:tmpl w:val="BBB0F57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760"/>
    <w:rsid w:val="000B564B"/>
    <w:rsid w:val="00125919"/>
    <w:rsid w:val="00182AEA"/>
    <w:rsid w:val="00222220"/>
    <w:rsid w:val="003C0C9B"/>
    <w:rsid w:val="004E26B3"/>
    <w:rsid w:val="004F2A71"/>
    <w:rsid w:val="00535F1C"/>
    <w:rsid w:val="00566663"/>
    <w:rsid w:val="00687760"/>
    <w:rsid w:val="00720914"/>
    <w:rsid w:val="00AD0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77B60"/>
  <w15:chartTrackingRefBased/>
  <w15:docId w15:val="{501A7649-59F5-4D14-BA7C-15367FA5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66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66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222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66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66663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666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66663"/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566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62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1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092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2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152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D833F4-0006-48FE-B9B3-CFA6661E9C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3</Pages>
  <Words>135</Words>
  <Characters>775</Characters>
  <Application>Microsoft Office Word</Application>
  <DocSecurity>0</DocSecurity>
  <Lines>6</Lines>
  <Paragraphs>1</Paragraphs>
  <ScaleCrop>false</ScaleCrop>
  <Company/>
  <LinksUpToDate>false</LinksUpToDate>
  <CharactersWithSpaces>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0</cp:revision>
  <dcterms:created xsi:type="dcterms:W3CDTF">2018-08-15T14:24:00Z</dcterms:created>
  <dcterms:modified xsi:type="dcterms:W3CDTF">2018-08-19T13:33:00Z</dcterms:modified>
</cp:coreProperties>
</file>